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3949B2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25pt;height:9in" o:ole="">
            <v:imagedata r:id="rId8" o:title=""/>
          </v:shape>
          <o:OLEObject Type="Embed" ProgID="Visio.Drawing.15" ShapeID="_x0000_i1025" DrawAspect="Content" ObjectID="_1572981048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953FFB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5pt;height:9in" o:ole="">
            <v:imagedata r:id="rId19" o:title=""/>
          </v:shape>
          <o:OLEObject Type="Embed" ProgID="Visio.Drawing.15" ShapeID="_x0000_i1026" DrawAspect="Content" ObjectID="_1572981049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pt" o:ole="">
            <v:imagedata r:id="rId21" o:title=""/>
          </v:shape>
          <o:OLEObject Type="Embed" ProgID="Visio.Drawing.15" ShapeID="_x0000_i1027" DrawAspect="Content" ObjectID="_1572981050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2981051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5pt" o:ole="">
            <v:imagedata r:id="rId25" o:title=""/>
          </v:shape>
          <o:OLEObject Type="Embed" ProgID="Visio.Drawing.15" ShapeID="_x0000_i1029" DrawAspect="Content" ObjectID="_1572981052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5pt;height:9in" o:ole="">
            <v:imagedata r:id="rId27" o:title=""/>
          </v:shape>
          <o:OLEObject Type="Embed" ProgID="Visio.Drawing.15" ShapeID="_x0000_i1030" DrawAspect="Content" ObjectID="_1572981053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  <w:lang w:eastAsia="zh-CN"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30pt" o:ole="">
            <v:imagedata r:id="rId41" o:title=""/>
          </v:shape>
          <o:OLEObject Type="Embed" ProgID="Visio.Drawing.15" ShapeID="_x0000_i1031" DrawAspect="Content" ObjectID="_1572981054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5pt;height:9in" o:ole="">
            <v:imagedata r:id="rId43" o:title=""/>
          </v:shape>
          <o:OLEObject Type="Embed" ProgID="Visio.Drawing.15" ShapeID="_x0000_i1032" DrawAspect="Content" ObjectID="_1572981055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D5052A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lastRenderedPageBreak/>
        <w:drawing>
          <wp:inline distT="0" distB="0" distL="0" distR="0">
            <wp:extent cx="1892105" cy="5037826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1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7036" cy="505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  <w:lang w:eastAsia="zh-CN"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Màn hình danh sách </w:t>
      </w:r>
      <w:r w:rsidR="00BB6668">
        <w:t>nhân viên</w:t>
      </w:r>
    </w:p>
    <w:p w:rsidR="000D025E" w:rsidRDefault="000D025E" w:rsidP="000D025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0D025E" w:rsidRDefault="00BB6668" w:rsidP="000D025E">
      <w:pPr>
        <w:pStyle w:val="TuNormal"/>
        <w:numPr>
          <w:ilvl w:val="2"/>
          <w:numId w:val="17"/>
        </w:numPr>
      </w:pPr>
      <w:r>
        <w:t>Màn hình thêm nhân viên</w:t>
      </w:r>
    </w:p>
    <w:p w:rsidR="000D025E" w:rsidRDefault="000D025E" w:rsidP="000D025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0D025E" w:rsidRPr="001E5EB1" w:rsidRDefault="000D025E" w:rsidP="000D025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  <w:r>
              <w:t>Mô tả</w:t>
            </w:r>
          </w:p>
        </w:tc>
      </w:tr>
      <w:tr w:rsidR="000D025E" w:rsidTr="00824B8C">
        <w:tc>
          <w:tcPr>
            <w:tcW w:w="763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1676" w:type="dxa"/>
          </w:tcPr>
          <w:p w:rsidR="000D025E" w:rsidRDefault="000D025E" w:rsidP="00824B8C">
            <w:pPr>
              <w:pStyle w:val="MyTable1"/>
            </w:pPr>
          </w:p>
        </w:tc>
        <w:tc>
          <w:tcPr>
            <w:tcW w:w="5728" w:type="dxa"/>
          </w:tcPr>
          <w:p w:rsidR="000D025E" w:rsidRDefault="000D025E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lastRenderedPageBreak/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BB6668" w:rsidP="00BB6668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  <w:r>
              <w:t>Mô tả</w:t>
            </w:r>
          </w:p>
        </w:tc>
      </w:tr>
      <w:tr w:rsidR="00BB6668" w:rsidTr="00824B8C">
        <w:tc>
          <w:tcPr>
            <w:tcW w:w="763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1676" w:type="dxa"/>
          </w:tcPr>
          <w:p w:rsidR="00BB6668" w:rsidRDefault="00BB6668" w:rsidP="00824B8C">
            <w:pPr>
              <w:pStyle w:val="MyTable1"/>
            </w:pPr>
          </w:p>
        </w:tc>
        <w:tc>
          <w:tcPr>
            <w:tcW w:w="5728" w:type="dxa"/>
          </w:tcPr>
          <w:p w:rsidR="00BB6668" w:rsidRDefault="00BB6668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lastRenderedPageBreak/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E257DE" w:rsidP="00E257DE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  <w:r>
              <w:t>Mô tả</w:t>
            </w:r>
          </w:p>
        </w:tc>
      </w:tr>
      <w:tr w:rsidR="00E257DE" w:rsidTr="00824B8C">
        <w:tc>
          <w:tcPr>
            <w:tcW w:w="763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1676" w:type="dxa"/>
          </w:tcPr>
          <w:p w:rsidR="00E257DE" w:rsidRDefault="00E257DE" w:rsidP="00824B8C">
            <w:pPr>
              <w:pStyle w:val="MyTable1"/>
            </w:pPr>
          </w:p>
        </w:tc>
        <w:tc>
          <w:tcPr>
            <w:tcW w:w="5728" w:type="dxa"/>
          </w:tcPr>
          <w:p w:rsidR="00E257DE" w:rsidRDefault="00E257DE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danh sách </w:t>
      </w:r>
      <w:r w:rsidR="00D865D1">
        <w:t>khách hàng</w:t>
      </w:r>
    </w:p>
    <w:p w:rsidR="002E775F" w:rsidRDefault="002E775F" w:rsidP="002E775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thêm </w:t>
      </w:r>
      <w:r w:rsidR="006D09EA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47AC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2E775F" w:rsidRDefault="002E775F" w:rsidP="002E775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567EF">
        <w:t>khách hàng</w:t>
      </w:r>
    </w:p>
    <w:p w:rsidR="002E775F" w:rsidRDefault="002E775F" w:rsidP="002E775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E775F" w:rsidRPr="001E5EB1" w:rsidRDefault="002E775F" w:rsidP="002E775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  <w:r>
              <w:t>Mô tả</w:t>
            </w:r>
          </w:p>
        </w:tc>
      </w:tr>
      <w:tr w:rsidR="002E775F" w:rsidTr="00824B8C">
        <w:tc>
          <w:tcPr>
            <w:tcW w:w="763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1676" w:type="dxa"/>
          </w:tcPr>
          <w:p w:rsidR="002E775F" w:rsidRDefault="002E775F" w:rsidP="00824B8C">
            <w:pPr>
              <w:pStyle w:val="MyTable1"/>
            </w:pPr>
          </w:p>
        </w:tc>
        <w:tc>
          <w:tcPr>
            <w:tcW w:w="5728" w:type="dxa"/>
          </w:tcPr>
          <w:p w:rsidR="002E775F" w:rsidRDefault="002E775F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5D7F42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050395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A6038">
        <w:t>chuyến xe</w:t>
      </w:r>
    </w:p>
    <w:p w:rsidR="006D6F4C" w:rsidRDefault="006D6F4C" w:rsidP="006D6F4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6D6F4C" w:rsidRPr="001E5EB1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  <w:r>
              <w:t>Mô tả</w:t>
            </w:r>
          </w:p>
        </w:tc>
      </w:tr>
      <w:tr w:rsidR="006D6F4C" w:rsidTr="00824B8C">
        <w:tc>
          <w:tcPr>
            <w:tcW w:w="763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1676" w:type="dxa"/>
          </w:tcPr>
          <w:p w:rsidR="006D6F4C" w:rsidRDefault="006D6F4C" w:rsidP="00824B8C">
            <w:pPr>
              <w:pStyle w:val="MyTable1"/>
            </w:pPr>
          </w:p>
        </w:tc>
        <w:tc>
          <w:tcPr>
            <w:tcW w:w="5728" w:type="dxa"/>
          </w:tcPr>
          <w:p w:rsidR="006D6F4C" w:rsidRDefault="006D6F4C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0"/>
          <w:numId w:val="0"/>
        </w:numPr>
        <w:ind w:left="1296"/>
      </w:pPr>
    </w:p>
    <w:p w:rsidR="00EF700F" w:rsidRDefault="00EF700F" w:rsidP="00EF700F">
      <w:pPr>
        <w:pStyle w:val="TuNormal"/>
      </w:pPr>
      <w:r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danh sách </w:t>
      </w:r>
      <w:r w:rsidR="00A23609">
        <w:t>tài xế</w:t>
      </w:r>
    </w:p>
    <w:p w:rsidR="00EF700F" w:rsidRDefault="00EF700F" w:rsidP="00EF700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EF700F" w:rsidRDefault="00EF700F" w:rsidP="00EF700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  <w:r>
              <w:t>Mô tả</w:t>
            </w:r>
          </w:p>
        </w:tc>
      </w:tr>
      <w:tr w:rsidR="00EF700F" w:rsidTr="00824B8C">
        <w:tc>
          <w:tcPr>
            <w:tcW w:w="763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1676" w:type="dxa"/>
          </w:tcPr>
          <w:p w:rsidR="00EF700F" w:rsidRDefault="00EF700F" w:rsidP="00824B8C">
            <w:pPr>
              <w:pStyle w:val="MyTable1"/>
            </w:pPr>
          </w:p>
        </w:tc>
        <w:tc>
          <w:tcPr>
            <w:tcW w:w="5728" w:type="dxa"/>
          </w:tcPr>
          <w:p w:rsidR="00EF700F" w:rsidRDefault="00EF700F" w:rsidP="00824B8C">
            <w:pPr>
              <w:pStyle w:val="MyTable1"/>
            </w:pPr>
          </w:p>
        </w:tc>
      </w:tr>
    </w:tbl>
    <w:p w:rsidR="004D499A" w:rsidRDefault="004D499A" w:rsidP="004D499A">
      <w:pPr>
        <w:pStyle w:val="TuNormal"/>
        <w:numPr>
          <w:ilvl w:val="0"/>
          <w:numId w:val="0"/>
        </w:numPr>
        <w:ind w:left="1296"/>
      </w:pPr>
    </w:p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  <w:lang w:eastAsia="zh-CN"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97695F">
        <w:t>ghế</w:t>
      </w: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  <w:r>
        <w:rPr>
          <w:b/>
          <w:noProof/>
          <w:lang w:eastAsia="zh-CN"/>
        </w:rPr>
        <w:lastRenderedPageBreak/>
        <w:drawing>
          <wp:inline distT="0" distB="0" distL="0" distR="0">
            <wp:extent cx="5943600" cy="2453640"/>
            <wp:effectExtent l="0" t="0" r="0" b="381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(40)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>Màn hình sửa thông tin</w:t>
      </w:r>
      <w:r w:rsidR="00BC22A9">
        <w:t xml:space="preserve"> 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A93392">
        <w:t>ghê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mới ,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  <w:lang w:eastAsia="zh-CN"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125254" w:rsidRDefault="00125254" w:rsidP="000D025E">
      <w:pPr>
        <w:pStyle w:val="TuNormal"/>
        <w:numPr>
          <w:ilvl w:val="0"/>
          <w:numId w:val="0"/>
        </w:numPr>
        <w:ind w:left="1296"/>
      </w:pPr>
      <w:bookmarkStart w:id="2" w:name="_GoBack"/>
      <w:bookmarkEnd w:id="2"/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lastRenderedPageBreak/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0F686B" w:rsidRDefault="000F686B" w:rsidP="000F686B">
      <w:pPr>
        <w:pStyle w:val="TuNormal"/>
      </w:pPr>
      <w:r>
        <w:t>Lớp TaiXeService</w:t>
      </w:r>
    </w:p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lastRenderedPageBreak/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  <w:num w:numId="24">
    <w:abstractNumId w:val="5"/>
  </w:num>
  <w:num w:numId="25">
    <w:abstractNumId w:val="5"/>
  </w:num>
  <w:num w:numId="26">
    <w:abstractNumId w:val="5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  <w:lvlOverride w:ilvl="0">
      <w:startOverride w:val="4"/>
    </w:lvlOverride>
    <w:lvlOverride w:ilvl="1">
      <w:startOverride w:val="3"/>
    </w:lvlOverride>
  </w:num>
  <w:num w:numId="2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5"/>
    <w:lvlOverride w:ilvl="0">
      <w:startOverride w:val="4"/>
    </w:lvlOverride>
    <w:lvlOverride w:ilvl="1">
      <w:startOverride w:val="4"/>
    </w:lvlOverride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  <w:lvlOverride w:ilvl="0">
      <w:startOverride w:val="4"/>
    </w:lvlOverride>
    <w:lvlOverride w:ilvl="1">
      <w:startOverride w:val="5"/>
    </w:lvlOverride>
  </w:num>
  <w:num w:numId="33">
    <w:abstractNumId w:val="5"/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4"/>
    </w:lvlOverride>
    <w:lvlOverride w:ilvl="1">
      <w:startOverride w:val="7"/>
    </w:lvlOverride>
  </w:num>
  <w:num w:numId="36">
    <w:abstractNumId w:val="5"/>
  </w:num>
  <w:num w:numId="37">
    <w:abstractNumId w:val="5"/>
  </w:num>
  <w:num w:numId="38">
    <w:abstractNumId w:val="5"/>
  </w:num>
  <w:num w:numId="39">
    <w:abstractNumId w:val="5"/>
  </w:num>
  <w:num w:numId="40">
    <w:abstractNumId w:val="5"/>
  </w:num>
  <w:num w:numId="41">
    <w:abstractNumId w:val="5"/>
  </w:num>
  <w:num w:numId="42">
    <w:abstractNumId w:val="5"/>
  </w:num>
  <w:num w:numId="43">
    <w:abstractNumId w:val="5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D025E"/>
    <w:rsid w:val="000E0BB7"/>
    <w:rsid w:val="000F686B"/>
    <w:rsid w:val="00116B3D"/>
    <w:rsid w:val="001207F4"/>
    <w:rsid w:val="00124F3A"/>
    <w:rsid w:val="00125254"/>
    <w:rsid w:val="001264B4"/>
    <w:rsid w:val="00131F43"/>
    <w:rsid w:val="00132B51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B0694"/>
    <w:rsid w:val="003C00B6"/>
    <w:rsid w:val="003D2920"/>
    <w:rsid w:val="003D796B"/>
    <w:rsid w:val="003E48F4"/>
    <w:rsid w:val="003F4A86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C3662"/>
    <w:rsid w:val="005D7F42"/>
    <w:rsid w:val="005E3A68"/>
    <w:rsid w:val="005E497B"/>
    <w:rsid w:val="005E5853"/>
    <w:rsid w:val="005F0E23"/>
    <w:rsid w:val="005F0F23"/>
    <w:rsid w:val="00606479"/>
    <w:rsid w:val="00630350"/>
    <w:rsid w:val="0064027A"/>
    <w:rsid w:val="00653F9D"/>
    <w:rsid w:val="00664D00"/>
    <w:rsid w:val="00673C8E"/>
    <w:rsid w:val="00681B75"/>
    <w:rsid w:val="00683CFE"/>
    <w:rsid w:val="006913B0"/>
    <w:rsid w:val="00691A82"/>
    <w:rsid w:val="006A0162"/>
    <w:rsid w:val="006C2A7E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C070B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B028B"/>
    <w:rsid w:val="008B4005"/>
    <w:rsid w:val="008B695A"/>
    <w:rsid w:val="008C5905"/>
    <w:rsid w:val="008F333B"/>
    <w:rsid w:val="00931999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54C4"/>
    <w:rsid w:val="00A912EE"/>
    <w:rsid w:val="00A93392"/>
    <w:rsid w:val="00A96CEE"/>
    <w:rsid w:val="00AB552D"/>
    <w:rsid w:val="00AD1389"/>
    <w:rsid w:val="00AE7AAF"/>
    <w:rsid w:val="00AF7766"/>
    <w:rsid w:val="00B15386"/>
    <w:rsid w:val="00B17865"/>
    <w:rsid w:val="00B2049F"/>
    <w:rsid w:val="00B209CA"/>
    <w:rsid w:val="00B34A9A"/>
    <w:rsid w:val="00B629F9"/>
    <w:rsid w:val="00B63DAE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4846"/>
    <w:rsid w:val="00CD49F3"/>
    <w:rsid w:val="00D00FFB"/>
    <w:rsid w:val="00D01F2F"/>
    <w:rsid w:val="00D079FE"/>
    <w:rsid w:val="00D200F6"/>
    <w:rsid w:val="00D5052A"/>
    <w:rsid w:val="00D567EF"/>
    <w:rsid w:val="00D7063B"/>
    <w:rsid w:val="00D77D08"/>
    <w:rsid w:val="00D865D1"/>
    <w:rsid w:val="00D9246C"/>
    <w:rsid w:val="00D92C1E"/>
    <w:rsid w:val="00D9363F"/>
    <w:rsid w:val="00DB4D06"/>
    <w:rsid w:val="00DC5337"/>
    <w:rsid w:val="00DE5037"/>
    <w:rsid w:val="00DF7838"/>
    <w:rsid w:val="00E01493"/>
    <w:rsid w:val="00E10513"/>
    <w:rsid w:val="00E257DE"/>
    <w:rsid w:val="00E54A5B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27.png"/><Relationship Id="rId21" Type="http://schemas.openxmlformats.org/officeDocument/2006/relationships/image" Target="media/image13.emf"/><Relationship Id="rId34" Type="http://schemas.openxmlformats.org/officeDocument/2006/relationships/image" Target="media/image22.png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3.jpg"/><Relationship Id="rId50" Type="http://schemas.openxmlformats.org/officeDocument/2006/relationships/image" Target="media/image36.png"/><Relationship Id="rId55" Type="http://schemas.openxmlformats.org/officeDocument/2006/relationships/image" Target="media/image41.jpg"/><Relationship Id="rId7" Type="http://schemas.openxmlformats.org/officeDocument/2006/relationships/image" Target="media/image1.png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9" Type="http://schemas.openxmlformats.org/officeDocument/2006/relationships/image" Target="media/image17.jpg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4.vsdx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53" Type="http://schemas.openxmlformats.org/officeDocument/2006/relationships/image" Target="media/image39.png"/><Relationship Id="rId5" Type="http://schemas.openxmlformats.org/officeDocument/2006/relationships/settings" Target="settings.xml"/><Relationship Id="rId19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g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12F3F5A-74DA-41C6-B858-518C3CC073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1</Pages>
  <Words>1650</Words>
  <Characters>9411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1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dao thao nguyen</cp:lastModifiedBy>
  <cp:revision>132</cp:revision>
  <dcterms:created xsi:type="dcterms:W3CDTF">2017-10-26T14:17:00Z</dcterms:created>
  <dcterms:modified xsi:type="dcterms:W3CDTF">2017-11-23T15:24:00Z</dcterms:modified>
  <cp:contentStatus/>
</cp:coreProperties>
</file>